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90" r:id="rId3"/>
    <p:sldId id="291" r:id="rId4"/>
    <p:sldId id="385" r:id="rId5"/>
    <p:sldId id="386" r:id="rId6"/>
    <p:sldId id="387" r:id="rId7"/>
    <p:sldId id="389" r:id="rId8"/>
    <p:sldId id="388" r:id="rId9"/>
    <p:sldId id="391" r:id="rId10"/>
    <p:sldId id="392" r:id="rId11"/>
    <p:sldId id="393" r:id="rId12"/>
    <p:sldId id="394" r:id="rId13"/>
    <p:sldId id="395" r:id="rId14"/>
  </p:sldIdLst>
  <p:sldSz cx="9144000" cy="6858000" type="screen4x3"/>
  <p:notesSz cx="6858000" cy="9144000"/>
  <p:defaultTextStyle>
    <a:defPPr>
      <a:defRPr lang="en-US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100" d="100"/>
          <a:sy n="100" d="100"/>
        </p:scale>
        <p:origin x="-252" y="-84"/>
      </p:cViewPr>
      <p:guideLst>
        <p:guide orient="horz" pos="2160"/>
        <p:guide pos="2864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199" cy="76199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auto"/>
            <a:r>
              <a:rPr lang="en-US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auto"/>
            <a:r>
              <a:rPr lang="en-US" strike="noStrike" noProof="1" smtClean="0"/>
              <a:t>Click to edit Master subtitle style</a:t>
            </a:r>
            <a:endParaRPr 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1D8BD707-D9CF-40AE-B4C6-C98DA3205C09}" type="datetimeFigureOut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6F15528-21DE-4FAA-801E-634DDDAF4B2B}" type="slidenum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en-US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auto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auto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auto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auto"/>
            <a:r>
              <a:rPr lang="en-US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1D8BD707-D9CF-40AE-B4C6-C98DA3205C09}" type="datetimeFigureOut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6F15528-21DE-4FAA-801E-634DDDAF4B2B}" type="slidenum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auto"/>
            <a:r>
              <a:rPr lang="en-US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auto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auto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auto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auto"/>
            <a:r>
              <a:rPr lang="en-US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1D8BD707-D9CF-40AE-B4C6-C98DA3205C09}" type="datetimeFigureOut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6F15528-21DE-4FAA-801E-634DDDAF4B2B}" type="slidenum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28650" y="1825625"/>
            <a:ext cx="3886200" cy="2098675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9150" y="1825625"/>
            <a:ext cx="3886200" cy="2098675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28650" y="4076700"/>
            <a:ext cx="3886200" cy="2100263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4076700"/>
            <a:ext cx="3886200" cy="2100263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>
              <a:buClr>
                <a:srgbClr val="000000"/>
              </a:buClr>
            </a:pPr>
            <a:endParaRPr lang="zh-CN" altLang="en-US" noProof="1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>
              <a:buClr>
                <a:srgbClr val="000000"/>
              </a:buClr>
            </a:pPr>
            <a:endParaRPr lang="zh-CN" noProof="1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>
              <a:buClr>
                <a:srgbClr val="000000"/>
              </a:buClr>
            </a:pPr>
            <a:fld id="{9A0DB2DC-4C9A-4742-B13C-FB6460FD3503}" type="slidenum">
              <a:rPr lang="zh-CN" noProof="1" dirty="0">
                <a:latin typeface="+mn-lt"/>
                <a:ea typeface="+mn-ea"/>
                <a:cs typeface="+mn-cs"/>
              </a:rPr>
            </a:fld>
            <a:endParaRPr lang="zh-CN" noProof="1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927100" y="214313"/>
            <a:ext cx="8216900" cy="6643687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>
              <a:buClr>
                <a:srgbClr val="000000"/>
              </a:buClr>
            </a:pPr>
            <a:endParaRPr lang="zh-CN" altLang="en-US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>
              <a:buClr>
                <a:srgbClr val="000000"/>
              </a:buClr>
            </a:pPr>
            <a:endParaRPr lang="zh-CN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>
              <a:buClr>
                <a:srgbClr val="000000"/>
              </a:buClr>
            </a:pPr>
            <a:fld id="{9A0DB2DC-4C9A-4742-B13C-FB6460FD3503}" type="slidenum">
              <a:rPr lang="zh-CN" noProof="1" dirty="0">
                <a:latin typeface="+mn-lt"/>
                <a:ea typeface="+mn-ea"/>
                <a:cs typeface="+mn-cs"/>
              </a:rPr>
            </a:fld>
            <a:endParaRPr lang="zh-CN" noProof="1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en-US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auto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auto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auto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auto"/>
            <a:r>
              <a:rPr lang="en-US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1D8BD707-D9CF-40AE-B4C6-C98DA3205C09}" type="datetimeFigureOut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6F15528-21DE-4FAA-801E-634DDDAF4B2B}" type="slidenum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auto"/>
            <a:r>
              <a:rPr lang="en-US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1D8BD707-D9CF-40AE-B4C6-C98DA3205C09}" type="datetimeFigureOut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6F15528-21DE-4FAA-801E-634DDDAF4B2B}" type="slidenum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en-US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auto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auto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auto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auto"/>
            <a:r>
              <a:rPr lang="en-US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auto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auto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auto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auto"/>
            <a:r>
              <a:rPr lang="en-US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1D8BD707-D9CF-40AE-B4C6-C98DA3205C09}" type="datetimeFigureOut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6F15528-21DE-4FAA-801E-634DDDAF4B2B}" type="slidenum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auto"/>
            <a:r>
              <a:rPr lang="en-US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auto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auto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auto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auto"/>
            <a:r>
              <a:rPr lang="en-US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auto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auto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auto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auto"/>
            <a:r>
              <a:rPr lang="en-US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1D8BD707-D9CF-40AE-B4C6-C98DA3205C09}" type="datetimeFigureOut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6F15528-21DE-4FAA-801E-634DDDAF4B2B}" type="slidenum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en-US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1D8BD707-D9CF-40AE-B4C6-C98DA3205C09}" type="datetimeFigureOut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6F15528-21DE-4FAA-801E-634DDDAF4B2B}" type="slidenum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1D8BD707-D9CF-40AE-B4C6-C98DA3205C09}" type="datetimeFigureOut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6F15528-21DE-4FAA-801E-634DDDAF4B2B}" type="slidenum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auto"/>
            <a:r>
              <a:rPr lang="en-US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auto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auto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auto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auto"/>
            <a:r>
              <a:rPr lang="en-US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1D8BD707-D9CF-40AE-B4C6-C98DA3205C09}" type="datetimeFigureOut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6F15528-21DE-4FAA-801E-634DDDAF4B2B}" type="slidenum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auto"/>
            <a:r>
              <a:rPr lang="en-US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fontAlgn="auto"/>
            <a:endParaRPr lang="en-US" strike="noStrike" noProof="1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auto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1D8BD707-D9CF-40AE-B4C6-C98DA3205C09}" type="datetimeFigureOut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6F15528-21DE-4FAA-801E-634DDDAF4B2B}" type="slidenum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1026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p>
            <a:pPr lvl="0"/>
            <a:r>
              <a:rPr lang="en-US" altLang="en-US"/>
              <a:t>Click to edit Master title style</a:t>
            </a:r>
            <a:endParaRPr lang="en-US" altLang="en-US"/>
          </a:p>
        </p:txBody>
      </p:sp>
      <p:sp>
        <p:nvSpPr>
          <p:cNvPr id="1027" name="Text 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p>
            <a:pPr lvl="0" indent="-342900"/>
            <a:r>
              <a:rPr lang="en-US" altLang="en-US"/>
              <a:t>Click to edit Master text styles</a:t>
            </a:r>
            <a:endParaRPr lang="en-US" altLang="en-US"/>
          </a:p>
          <a:p>
            <a:pPr lvl="1" indent="-285750"/>
            <a:r>
              <a:rPr lang="en-US" altLang="en-US"/>
              <a:t>Second level</a:t>
            </a:r>
            <a:endParaRPr lang="en-US" altLang="en-US"/>
          </a:p>
          <a:p>
            <a:pPr lvl="2" indent="-228600"/>
            <a:r>
              <a:rPr lang="en-US" altLang="en-US"/>
              <a:t>Third level</a:t>
            </a:r>
            <a:endParaRPr lang="en-US" altLang="en-US"/>
          </a:p>
          <a:p>
            <a:pPr lvl="3" indent="-228600"/>
            <a:r>
              <a:rPr lang="en-US" altLang="en-US"/>
              <a:t>Fourth level</a:t>
            </a:r>
            <a:endParaRPr lang="en-US" altLang="en-US"/>
          </a:p>
          <a:p>
            <a:pPr lvl="4" indent="-228600"/>
            <a:r>
              <a:rPr lang="en-US" altLang="en-US"/>
              <a:t>Fifth level</a:t>
            </a:r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1D8BD707-D9CF-40AE-B4C6-C98DA3205C09}" type="datetimeFigureOut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endParaRPr lang="en-US" strike="noStrike" noProof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B6F15528-21DE-4FAA-801E-634DDDAF4B2B}" type="slidenum">
              <a:rPr lang="en-US" strike="noStrike" noProof="1" smtClean="0">
                <a:latin typeface="+mn-lt"/>
                <a:ea typeface="+mn-ea"/>
                <a:cs typeface="+mn-cs"/>
              </a:rPr>
            </a:fld>
            <a:endParaRPr 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3.emf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6.emf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4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6.emf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8.emf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9.emf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0.emf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2.emf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Freeform 3"/>
          <p:cNvSpPr/>
          <p:nvPr/>
        </p:nvSpPr>
        <p:spPr>
          <a:xfrm>
            <a:off x="0" y="0"/>
            <a:ext cx="9144000" cy="6858000"/>
          </a:xfrm>
          <a:custGeom>
            <a:avLst/>
            <a:gdLst>
              <a:gd name="connsiteX0" fmla="*/ 0 w 9144000"/>
              <a:gd name="connsiteY0" fmla="*/ 6858000 h 6858000"/>
              <a:gd name="connsiteX1" fmla="*/ 9144000 w 9144000"/>
              <a:gd name="connsiteY1" fmla="*/ 6858000 h 6858000"/>
              <a:gd name="connsiteX2" fmla="*/ 9144000 w 9144000"/>
              <a:gd name="connsiteY2" fmla="*/ 0 h 6858000"/>
              <a:gd name="connsiteX3" fmla="*/ 0 w 9144000"/>
              <a:gd name="connsiteY3" fmla="*/ 0 h 6858000"/>
              <a:gd name="connsiteX4" fmla="*/ 0 w 9144000"/>
              <a:gd name="connsiteY4" fmla="*/ 6858000 h 68580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44000" h="6858000">
                <a:moveTo>
                  <a:pt x="0" y="6858000"/>
                </a:moveTo>
                <a:lnTo>
                  <a:pt x="9144000" y="6858000"/>
                </a:lnTo>
                <a:lnTo>
                  <a:pt x="9144000" y="0"/>
                </a:lnTo>
                <a:lnTo>
                  <a:pt x="0" y="0"/>
                </a:lnTo>
                <a:lnTo>
                  <a:pt x="0" y="685800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trike="noStrike" noProof="1"/>
              <a:t>图7-2 移位寄存器序列生成器</a:t>
            </a:r>
            <a:endParaRPr lang="zh-CN" altLang="en-US" strike="noStrike" noProof="1"/>
          </a:p>
        </p:txBody>
      </p:sp>
      <p:sp>
        <p:nvSpPr>
          <p:cNvPr id="2" name="Freeform 3"/>
          <p:cNvSpPr/>
          <p:nvPr/>
        </p:nvSpPr>
        <p:spPr>
          <a:xfrm>
            <a:off x="417513" y="1098550"/>
            <a:ext cx="438150" cy="474663"/>
          </a:xfrm>
          <a:custGeom>
            <a:avLst/>
            <a:gdLst>
              <a:gd name="connsiteX0" fmla="*/ 0 w 438150"/>
              <a:gd name="connsiteY0" fmla="*/ 474662 h 474662"/>
              <a:gd name="connsiteX1" fmla="*/ 438150 w 438150"/>
              <a:gd name="connsiteY1" fmla="*/ 474662 h 474662"/>
              <a:gd name="connsiteX2" fmla="*/ 438150 w 438150"/>
              <a:gd name="connsiteY2" fmla="*/ 0 h 474662"/>
              <a:gd name="connsiteX3" fmla="*/ 0 w 438150"/>
              <a:gd name="connsiteY3" fmla="*/ 0 h 474662"/>
              <a:gd name="connsiteX4" fmla="*/ 0 w 438150"/>
              <a:gd name="connsiteY4" fmla="*/ 474662 h 4746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38150" h="474662">
                <a:moveTo>
                  <a:pt x="0" y="474662"/>
                </a:moveTo>
                <a:lnTo>
                  <a:pt x="438150" y="474662"/>
                </a:lnTo>
                <a:lnTo>
                  <a:pt x="438150" y="0"/>
                </a:lnTo>
                <a:lnTo>
                  <a:pt x="0" y="0"/>
                </a:lnTo>
                <a:lnTo>
                  <a:pt x="0" y="474662"/>
                </a:lnTo>
              </a:path>
            </a:pathLst>
          </a:custGeom>
          <a:solidFill>
            <a:srgbClr val="FFCF01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" name="Freeform 3"/>
          <p:cNvSpPr/>
          <p:nvPr/>
        </p:nvSpPr>
        <p:spPr>
          <a:xfrm>
            <a:off x="541338" y="1520825"/>
            <a:ext cx="422275" cy="474663"/>
          </a:xfrm>
          <a:custGeom>
            <a:avLst/>
            <a:gdLst>
              <a:gd name="connsiteX0" fmla="*/ 0 w 422275"/>
              <a:gd name="connsiteY0" fmla="*/ 474662 h 474662"/>
              <a:gd name="connsiteX1" fmla="*/ 422275 w 422275"/>
              <a:gd name="connsiteY1" fmla="*/ 474662 h 474662"/>
              <a:gd name="connsiteX2" fmla="*/ 422275 w 422275"/>
              <a:gd name="connsiteY2" fmla="*/ 0 h 474662"/>
              <a:gd name="connsiteX3" fmla="*/ 0 w 422275"/>
              <a:gd name="connsiteY3" fmla="*/ 0 h 474662"/>
              <a:gd name="connsiteX4" fmla="*/ 0 w 422275"/>
              <a:gd name="connsiteY4" fmla="*/ 474662 h 4746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22275" h="474662">
                <a:moveTo>
                  <a:pt x="0" y="474662"/>
                </a:moveTo>
                <a:lnTo>
                  <a:pt x="422275" y="474662"/>
                </a:lnTo>
                <a:lnTo>
                  <a:pt x="422275" y="0"/>
                </a:lnTo>
                <a:lnTo>
                  <a:pt x="0" y="0"/>
                </a:lnTo>
                <a:lnTo>
                  <a:pt x="0" y="474662"/>
                </a:lnTo>
              </a:path>
            </a:pathLst>
          </a:custGeom>
          <a:solidFill>
            <a:srgbClr val="3333CC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pic>
        <p:nvPicPr>
          <p:cNvPr id="4101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300" y="1435100"/>
            <a:ext cx="584200" cy="444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02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400" y="1092200"/>
            <a:ext cx="508000" cy="914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TextBox 1"/>
          <p:cNvSpPr txBox="1"/>
          <p:nvPr/>
        </p:nvSpPr>
        <p:spPr>
          <a:xfrm>
            <a:off x="4546600" y="6438900"/>
            <a:ext cx="4089400" cy="1524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defTabSz="-635" fontAlgn="auto">
              <a:lnSpc>
                <a:spcPts val="1200"/>
              </a:lnSpc>
            </a:pPr>
            <a:r>
              <a:rPr lang="en-US" altLang="zh-CN" sz="1405" b="1" i="1" strike="noStrike" noProof="1" dirty="0" smtClean="0">
                <a:solidFill>
                  <a:srgbClr val="333399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search</a:t>
            </a:r>
            <a:r>
              <a:rPr lang="en-US" altLang="zh-CN" sz="1405" strike="noStrike" noProof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405" b="1" i="1" strike="noStrike" noProof="1" dirty="0" smtClean="0">
                <a:solidFill>
                  <a:srgbClr val="333399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stitute</a:t>
            </a:r>
            <a:r>
              <a:rPr lang="en-US" altLang="zh-CN" sz="1405" strike="noStrike" noProof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405" b="1" i="1" strike="noStrike" noProof="1" dirty="0" smtClean="0">
                <a:solidFill>
                  <a:srgbClr val="333399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f</a:t>
            </a:r>
            <a:r>
              <a:rPr lang="en-US" altLang="zh-CN" sz="1405" strike="noStrike" noProof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405" b="1" i="1" strike="noStrike" noProof="1" dirty="0" smtClean="0">
                <a:solidFill>
                  <a:srgbClr val="333399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ntennas</a:t>
            </a:r>
            <a:r>
              <a:rPr lang="en-US" altLang="zh-CN" sz="1405" strike="noStrike" noProof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405" b="1" i="1" strike="noStrike" noProof="1" dirty="0" smtClean="0">
                <a:solidFill>
                  <a:srgbClr val="333399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amp;</a:t>
            </a:r>
            <a:r>
              <a:rPr lang="en-US" altLang="zh-CN" sz="1405" strike="noStrike" noProof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405" b="1" i="1" strike="noStrike" noProof="1" dirty="0" smtClean="0">
                <a:solidFill>
                  <a:srgbClr val="333399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F</a:t>
            </a:r>
            <a:r>
              <a:rPr lang="en-US" altLang="zh-CN" sz="1405" strike="noStrike" noProof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405" b="1" i="1" strike="noStrike" noProof="1" dirty="0" smtClean="0">
                <a:solidFill>
                  <a:srgbClr val="333399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echniques</a:t>
            </a:r>
            <a:endParaRPr lang="en-US" altLang="zh-CN" sz="1405" b="1" i="1" strike="noStrike" noProof="1" dirty="0" smtClean="0">
              <a:solidFill>
                <a:srgbClr val="33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"/>
          <p:cNvSpPr txBox="1"/>
          <p:nvPr/>
        </p:nvSpPr>
        <p:spPr>
          <a:xfrm>
            <a:off x="1257300" y="1520825"/>
            <a:ext cx="11861800" cy="1908175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 algn="l" defTabSz="-635" fontAlgn="auto">
              <a:lnSpc>
                <a:spcPts val="2900"/>
              </a:lnSpc>
              <a:tabLst>
                <a:tab pos="342900" algn="l"/>
              </a:tabLst>
            </a:pPr>
            <a:r>
              <a:rPr lang="en-US" altLang="zh-CN" sz="2520" strike="noStrike" noProof="1" dirty="0" smtClean="0">
                <a:solidFill>
                  <a:srgbClr val="333399"/>
                </a:solidFill>
                <a:latin typeface="Wingdings" panose="05000000000000000000" pitchFamily="18" charset="0"/>
                <a:ea typeface="+mn-ea"/>
                <a:cs typeface="Wingdings" panose="05000000000000000000" pitchFamily="18" charset="0"/>
              </a:rPr>
              <a:t></a:t>
            </a:r>
            <a:r>
              <a:rPr lang="en-US" altLang="zh-CN" sz="2795" strike="noStrike" noProof="1" dirty="0" smtClean="0">
                <a:solidFill>
                  <a:srgbClr val="CC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扩频通信是用一扩频序列与信号相乘，从而得到</a:t>
            </a:r>
            <a:endParaRPr lang="en-US" altLang="zh-CN" sz="2795" strike="noStrike" noProof="1" dirty="0" smtClean="0">
              <a:solidFill>
                <a:srgbClr val="CC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l" defTabSz="-635" fontAlgn="auto">
              <a:lnSpc>
                <a:spcPts val="2900"/>
              </a:lnSpc>
              <a:tabLst>
                <a:tab pos="342900" algn="l"/>
              </a:tabLst>
            </a:pPr>
            <a:r>
              <a:rPr lang="en-US" altLang="zh-CN" sz="2795" strike="noStrike" noProof="1" dirty="0" smtClean="0">
                <a:solidFill>
                  <a:srgbClr val="CC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频谱的压缩或扩展。因此具有良好伪随机特性和相</a:t>
            </a:r>
            <a:endParaRPr lang="en-US" altLang="zh-CN" sz="2795" strike="noStrike" noProof="1" dirty="0" smtClean="0">
              <a:solidFill>
                <a:srgbClr val="CC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l" defTabSz="-635" fontAlgn="auto">
              <a:lnSpc>
                <a:spcPts val="2900"/>
              </a:lnSpc>
              <a:tabLst>
                <a:tab pos="342900" algn="l"/>
              </a:tabLst>
            </a:pPr>
            <a:r>
              <a:rPr lang="en-US" altLang="zh-CN" sz="2795" strike="noStrike" noProof="1" dirty="0" smtClean="0">
                <a:solidFill>
                  <a:srgbClr val="CC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关特性的扩频编码对于扩频通信和扩频技术应用是</a:t>
            </a:r>
            <a:endParaRPr lang="en-US" altLang="zh-CN" sz="2795" strike="noStrike" noProof="1" dirty="0" smtClean="0">
              <a:solidFill>
                <a:srgbClr val="CC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l" defTabSz="-635" fontAlgn="auto">
              <a:lnSpc>
                <a:spcPts val="2900"/>
              </a:lnSpc>
              <a:tabLst>
                <a:tab pos="342900" algn="l"/>
              </a:tabLst>
            </a:pPr>
            <a:r>
              <a:rPr lang="en-US" altLang="zh-CN" sz="2795" strike="noStrike" noProof="1" dirty="0" smtClean="0">
                <a:solidFill>
                  <a:srgbClr val="CC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非常重要的。其中m序列和Gold序列最为常用，</a:t>
            </a:r>
            <a:endParaRPr lang="en-US" altLang="zh-CN" sz="2795" strike="noStrike" noProof="1" dirty="0" smtClean="0">
              <a:solidFill>
                <a:srgbClr val="CC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l" defTabSz="-635" fontAlgn="auto">
              <a:lnSpc>
                <a:spcPts val="2900"/>
              </a:lnSpc>
              <a:tabLst>
                <a:tab pos="342900" algn="l"/>
              </a:tabLst>
            </a:pPr>
            <a:endParaRPr lang="en-US" altLang="zh-CN" sz="2795" strike="noStrike" noProof="1" dirty="0" smtClean="0">
              <a:solidFill>
                <a:srgbClr val="CC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5" name="TextBox 1"/>
          <p:cNvSpPr txBox="1"/>
          <p:nvPr/>
        </p:nvSpPr>
        <p:spPr>
          <a:xfrm>
            <a:off x="1054100" y="571500"/>
            <a:ext cx="6570980" cy="7239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 defTabSz="-635" fontAlgn="auto">
              <a:lnSpc>
                <a:spcPts val="5300"/>
              </a:lnSpc>
            </a:pPr>
            <a:r>
              <a:rPr lang="en-US" altLang="zh-CN" sz="4405" strike="noStrike" noProof="1" dirty="0" smtClean="0">
                <a:ea typeface="+mn-ea"/>
              </a:rPr>
              <a:t>第7章 扩频通信系统的仿真</a:t>
            </a:r>
            <a:endParaRPr lang="en-US" altLang="zh-CN" sz="4405" strike="noStrike" noProof="1" dirty="0" smtClean="0">
              <a:ea typeface="+mn-ea"/>
            </a:endParaRPr>
          </a:p>
        </p:txBody>
      </p:sp>
      <p:graphicFrame>
        <p:nvGraphicFramePr>
          <p:cNvPr id="-2147482618" name="Picture 6"/>
          <p:cNvGraphicFramePr/>
          <p:nvPr/>
        </p:nvGraphicFramePr>
        <p:xfrm>
          <a:off x="1543685" y="3429635"/>
          <a:ext cx="6644005" cy="1833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8758555" imgH="1828800" progId="Visio.Drawing.11">
                  <p:embed/>
                </p:oleObj>
              </mc:Choice>
              <mc:Fallback>
                <p:oleObj name="" r:id="rId3" imgW="8758555" imgH="18288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43685" y="3429635"/>
                        <a:ext cx="6644005" cy="18338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082800" y="5460365"/>
            <a:ext cx="42106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2400"/>
              <a:t>图7-2 移位寄存器序列生成器</a:t>
            </a:r>
            <a:endParaRPr lang="zh-CN" altLang="en-US" sz="24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Freeform 3"/>
          <p:cNvSpPr/>
          <p:nvPr/>
        </p:nvSpPr>
        <p:spPr>
          <a:xfrm>
            <a:off x="0" y="147320"/>
            <a:ext cx="9144000" cy="6858000"/>
          </a:xfrm>
          <a:custGeom>
            <a:avLst/>
            <a:gdLst>
              <a:gd name="connsiteX0" fmla="*/ 0 w 9144000"/>
              <a:gd name="connsiteY0" fmla="*/ 6858000 h 6858000"/>
              <a:gd name="connsiteX1" fmla="*/ 9144000 w 9144000"/>
              <a:gd name="connsiteY1" fmla="*/ 6858000 h 6858000"/>
              <a:gd name="connsiteX2" fmla="*/ 9144000 w 9144000"/>
              <a:gd name="connsiteY2" fmla="*/ 0 h 6858000"/>
              <a:gd name="connsiteX3" fmla="*/ 0 w 9144000"/>
              <a:gd name="connsiteY3" fmla="*/ 0 h 6858000"/>
              <a:gd name="connsiteX4" fmla="*/ 0 w 9144000"/>
              <a:gd name="connsiteY4" fmla="*/ 6858000 h 68580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44000" h="6858000">
                <a:moveTo>
                  <a:pt x="0" y="6858000"/>
                </a:moveTo>
                <a:lnTo>
                  <a:pt x="9144000" y="6858000"/>
                </a:lnTo>
                <a:lnTo>
                  <a:pt x="9144000" y="0"/>
                </a:lnTo>
                <a:lnTo>
                  <a:pt x="0" y="0"/>
                </a:lnTo>
                <a:lnTo>
                  <a:pt x="0" y="685800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trike="noStrike" noProof="1"/>
              <a:t>图7-3  m序列的自相关函数</a:t>
            </a:r>
            <a:endParaRPr lang="zh-CN" altLang="en-US" strike="noStrike" noProof="1"/>
          </a:p>
        </p:txBody>
      </p:sp>
      <p:sp>
        <p:nvSpPr>
          <p:cNvPr id="2" name="Freeform 3"/>
          <p:cNvSpPr/>
          <p:nvPr/>
        </p:nvSpPr>
        <p:spPr>
          <a:xfrm>
            <a:off x="417513" y="1098550"/>
            <a:ext cx="438150" cy="474663"/>
          </a:xfrm>
          <a:custGeom>
            <a:avLst/>
            <a:gdLst>
              <a:gd name="connsiteX0" fmla="*/ 0 w 438150"/>
              <a:gd name="connsiteY0" fmla="*/ 474662 h 474662"/>
              <a:gd name="connsiteX1" fmla="*/ 438150 w 438150"/>
              <a:gd name="connsiteY1" fmla="*/ 474662 h 474662"/>
              <a:gd name="connsiteX2" fmla="*/ 438150 w 438150"/>
              <a:gd name="connsiteY2" fmla="*/ 0 h 474662"/>
              <a:gd name="connsiteX3" fmla="*/ 0 w 438150"/>
              <a:gd name="connsiteY3" fmla="*/ 0 h 474662"/>
              <a:gd name="connsiteX4" fmla="*/ 0 w 438150"/>
              <a:gd name="connsiteY4" fmla="*/ 474662 h 4746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38150" h="474662">
                <a:moveTo>
                  <a:pt x="0" y="474662"/>
                </a:moveTo>
                <a:lnTo>
                  <a:pt x="438150" y="474662"/>
                </a:lnTo>
                <a:lnTo>
                  <a:pt x="438150" y="0"/>
                </a:lnTo>
                <a:lnTo>
                  <a:pt x="0" y="0"/>
                </a:lnTo>
                <a:lnTo>
                  <a:pt x="0" y="474662"/>
                </a:lnTo>
              </a:path>
            </a:pathLst>
          </a:custGeom>
          <a:solidFill>
            <a:srgbClr val="FFCF01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" name="Freeform 3"/>
          <p:cNvSpPr/>
          <p:nvPr/>
        </p:nvSpPr>
        <p:spPr>
          <a:xfrm>
            <a:off x="541338" y="1520825"/>
            <a:ext cx="422275" cy="474663"/>
          </a:xfrm>
          <a:custGeom>
            <a:avLst/>
            <a:gdLst>
              <a:gd name="connsiteX0" fmla="*/ 0 w 422275"/>
              <a:gd name="connsiteY0" fmla="*/ 474662 h 474662"/>
              <a:gd name="connsiteX1" fmla="*/ 422275 w 422275"/>
              <a:gd name="connsiteY1" fmla="*/ 474662 h 474662"/>
              <a:gd name="connsiteX2" fmla="*/ 422275 w 422275"/>
              <a:gd name="connsiteY2" fmla="*/ 0 h 474662"/>
              <a:gd name="connsiteX3" fmla="*/ 0 w 422275"/>
              <a:gd name="connsiteY3" fmla="*/ 0 h 474662"/>
              <a:gd name="connsiteX4" fmla="*/ 0 w 422275"/>
              <a:gd name="connsiteY4" fmla="*/ 474662 h 4746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22275" h="474662">
                <a:moveTo>
                  <a:pt x="0" y="474662"/>
                </a:moveTo>
                <a:lnTo>
                  <a:pt x="422275" y="474662"/>
                </a:lnTo>
                <a:lnTo>
                  <a:pt x="422275" y="0"/>
                </a:lnTo>
                <a:lnTo>
                  <a:pt x="0" y="0"/>
                </a:lnTo>
                <a:lnTo>
                  <a:pt x="0" y="474662"/>
                </a:lnTo>
              </a:path>
            </a:pathLst>
          </a:custGeom>
          <a:solidFill>
            <a:srgbClr val="3333CC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pic>
        <p:nvPicPr>
          <p:cNvPr id="512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300" y="1435100"/>
            <a:ext cx="584200" cy="444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5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400" y="1092200"/>
            <a:ext cx="508000" cy="914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1746250" y="1116330"/>
            <a:ext cx="4788535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solidFill>
                  <a:schemeClr val="tx1"/>
                </a:solidFill>
                <a:uFillTx/>
              </a:rPr>
              <a:t>积分判决子系统：</a:t>
            </a:r>
            <a:endParaRPr lang="zh-CN" altLang="en-US" sz="2400">
              <a:solidFill>
                <a:schemeClr val="tx1"/>
              </a:solidFill>
              <a:uFillTx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520315" y="5854700"/>
            <a:ext cx="51136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  </a:t>
            </a:r>
            <a:endParaRPr lang="zh-CN" altLang="en-US" sz="2400"/>
          </a:p>
        </p:txBody>
      </p:sp>
      <p:pic>
        <p:nvPicPr>
          <p:cNvPr id="-2147482594" name="Picture 2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7865" y="1880235"/>
            <a:ext cx="7806055" cy="418401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Freeform 3"/>
          <p:cNvSpPr/>
          <p:nvPr/>
        </p:nvSpPr>
        <p:spPr>
          <a:xfrm>
            <a:off x="0" y="147320"/>
            <a:ext cx="9144000" cy="6858000"/>
          </a:xfrm>
          <a:custGeom>
            <a:avLst/>
            <a:gdLst>
              <a:gd name="connsiteX0" fmla="*/ 0 w 9144000"/>
              <a:gd name="connsiteY0" fmla="*/ 6858000 h 6858000"/>
              <a:gd name="connsiteX1" fmla="*/ 9144000 w 9144000"/>
              <a:gd name="connsiteY1" fmla="*/ 6858000 h 6858000"/>
              <a:gd name="connsiteX2" fmla="*/ 9144000 w 9144000"/>
              <a:gd name="connsiteY2" fmla="*/ 0 h 6858000"/>
              <a:gd name="connsiteX3" fmla="*/ 0 w 9144000"/>
              <a:gd name="connsiteY3" fmla="*/ 0 h 6858000"/>
              <a:gd name="connsiteX4" fmla="*/ 0 w 9144000"/>
              <a:gd name="connsiteY4" fmla="*/ 6858000 h 68580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44000" h="6858000">
                <a:moveTo>
                  <a:pt x="0" y="6858000"/>
                </a:moveTo>
                <a:lnTo>
                  <a:pt x="9144000" y="6858000"/>
                </a:lnTo>
                <a:lnTo>
                  <a:pt x="9144000" y="0"/>
                </a:lnTo>
                <a:lnTo>
                  <a:pt x="0" y="0"/>
                </a:lnTo>
                <a:lnTo>
                  <a:pt x="0" y="685800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trike="noStrike" noProof="1"/>
              <a:t>图7-3  m序列的自相关函数</a:t>
            </a:r>
            <a:endParaRPr lang="zh-CN" altLang="en-US" strike="noStrike" noProof="1"/>
          </a:p>
        </p:txBody>
      </p:sp>
      <p:sp>
        <p:nvSpPr>
          <p:cNvPr id="2" name="Freeform 3"/>
          <p:cNvSpPr/>
          <p:nvPr/>
        </p:nvSpPr>
        <p:spPr>
          <a:xfrm>
            <a:off x="417513" y="1098550"/>
            <a:ext cx="438150" cy="474663"/>
          </a:xfrm>
          <a:custGeom>
            <a:avLst/>
            <a:gdLst>
              <a:gd name="connsiteX0" fmla="*/ 0 w 438150"/>
              <a:gd name="connsiteY0" fmla="*/ 474662 h 474662"/>
              <a:gd name="connsiteX1" fmla="*/ 438150 w 438150"/>
              <a:gd name="connsiteY1" fmla="*/ 474662 h 474662"/>
              <a:gd name="connsiteX2" fmla="*/ 438150 w 438150"/>
              <a:gd name="connsiteY2" fmla="*/ 0 h 474662"/>
              <a:gd name="connsiteX3" fmla="*/ 0 w 438150"/>
              <a:gd name="connsiteY3" fmla="*/ 0 h 474662"/>
              <a:gd name="connsiteX4" fmla="*/ 0 w 438150"/>
              <a:gd name="connsiteY4" fmla="*/ 474662 h 4746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38150" h="474662">
                <a:moveTo>
                  <a:pt x="0" y="474662"/>
                </a:moveTo>
                <a:lnTo>
                  <a:pt x="438150" y="474662"/>
                </a:lnTo>
                <a:lnTo>
                  <a:pt x="438150" y="0"/>
                </a:lnTo>
                <a:lnTo>
                  <a:pt x="0" y="0"/>
                </a:lnTo>
                <a:lnTo>
                  <a:pt x="0" y="474662"/>
                </a:lnTo>
              </a:path>
            </a:pathLst>
          </a:custGeom>
          <a:solidFill>
            <a:srgbClr val="FFCF01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" name="Freeform 3"/>
          <p:cNvSpPr/>
          <p:nvPr/>
        </p:nvSpPr>
        <p:spPr>
          <a:xfrm>
            <a:off x="541338" y="1520825"/>
            <a:ext cx="422275" cy="474663"/>
          </a:xfrm>
          <a:custGeom>
            <a:avLst/>
            <a:gdLst>
              <a:gd name="connsiteX0" fmla="*/ 0 w 422275"/>
              <a:gd name="connsiteY0" fmla="*/ 474662 h 474662"/>
              <a:gd name="connsiteX1" fmla="*/ 422275 w 422275"/>
              <a:gd name="connsiteY1" fmla="*/ 474662 h 474662"/>
              <a:gd name="connsiteX2" fmla="*/ 422275 w 422275"/>
              <a:gd name="connsiteY2" fmla="*/ 0 h 474662"/>
              <a:gd name="connsiteX3" fmla="*/ 0 w 422275"/>
              <a:gd name="connsiteY3" fmla="*/ 0 h 474662"/>
              <a:gd name="connsiteX4" fmla="*/ 0 w 422275"/>
              <a:gd name="connsiteY4" fmla="*/ 474662 h 4746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22275" h="474662">
                <a:moveTo>
                  <a:pt x="0" y="474662"/>
                </a:moveTo>
                <a:lnTo>
                  <a:pt x="422275" y="474662"/>
                </a:lnTo>
                <a:lnTo>
                  <a:pt x="422275" y="0"/>
                </a:lnTo>
                <a:lnTo>
                  <a:pt x="0" y="0"/>
                </a:lnTo>
                <a:lnTo>
                  <a:pt x="0" y="474662"/>
                </a:lnTo>
              </a:path>
            </a:pathLst>
          </a:custGeom>
          <a:solidFill>
            <a:srgbClr val="3333CC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pic>
        <p:nvPicPr>
          <p:cNvPr id="512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300" y="1435100"/>
            <a:ext cx="584200" cy="444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5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400" y="1092200"/>
            <a:ext cx="508000" cy="914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1746250" y="1116330"/>
            <a:ext cx="478853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solidFill>
                  <a:schemeClr val="tx1"/>
                </a:solidFill>
                <a:uFillTx/>
              </a:rPr>
              <a:t>自相关函数</a:t>
            </a:r>
            <a:r>
              <a:rPr lang="en-US" altLang="zh-CN" sz="2400">
                <a:solidFill>
                  <a:schemeClr val="tx1"/>
                </a:solidFill>
                <a:uFillTx/>
              </a:rPr>
              <a:t>MATLAB</a:t>
            </a:r>
            <a:r>
              <a:rPr lang="zh-CN" altLang="en-US" sz="2400">
                <a:solidFill>
                  <a:schemeClr val="tx1"/>
                </a:solidFill>
                <a:uFillTx/>
                <a:ea typeface="宋体" panose="02010600030101010101" pitchFamily="2" charset="-122"/>
              </a:rPr>
              <a:t>仿真</a:t>
            </a:r>
            <a:r>
              <a:rPr lang="zh-CN" altLang="en-US" sz="2400">
                <a:solidFill>
                  <a:schemeClr val="tx1"/>
                </a:solidFill>
                <a:uFillTx/>
              </a:rPr>
              <a:t>为：</a:t>
            </a:r>
            <a:endParaRPr lang="zh-CN" altLang="en-US" sz="2400">
              <a:solidFill>
                <a:schemeClr val="tx1"/>
              </a:solidFill>
              <a:uFillTx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520315" y="5854700"/>
            <a:ext cx="51136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 图7-4   m1序列的自相关函数  </a:t>
            </a:r>
            <a:endParaRPr lang="zh-CN" altLang="en-US" sz="2400"/>
          </a:p>
        </p:txBody>
      </p:sp>
      <p:pic>
        <p:nvPicPr>
          <p:cNvPr id="-2147482612" name="图片 4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6250" y="1770380"/>
            <a:ext cx="5384165" cy="404114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Freeform 3"/>
          <p:cNvSpPr/>
          <p:nvPr/>
        </p:nvSpPr>
        <p:spPr>
          <a:xfrm>
            <a:off x="0" y="147320"/>
            <a:ext cx="9144000" cy="6858000"/>
          </a:xfrm>
          <a:custGeom>
            <a:avLst/>
            <a:gdLst>
              <a:gd name="connsiteX0" fmla="*/ 0 w 9144000"/>
              <a:gd name="connsiteY0" fmla="*/ 6858000 h 6858000"/>
              <a:gd name="connsiteX1" fmla="*/ 9144000 w 9144000"/>
              <a:gd name="connsiteY1" fmla="*/ 6858000 h 6858000"/>
              <a:gd name="connsiteX2" fmla="*/ 9144000 w 9144000"/>
              <a:gd name="connsiteY2" fmla="*/ 0 h 6858000"/>
              <a:gd name="connsiteX3" fmla="*/ 0 w 9144000"/>
              <a:gd name="connsiteY3" fmla="*/ 0 h 6858000"/>
              <a:gd name="connsiteX4" fmla="*/ 0 w 9144000"/>
              <a:gd name="connsiteY4" fmla="*/ 6858000 h 68580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44000" h="6858000">
                <a:moveTo>
                  <a:pt x="0" y="6858000"/>
                </a:moveTo>
                <a:lnTo>
                  <a:pt x="9144000" y="6858000"/>
                </a:lnTo>
                <a:lnTo>
                  <a:pt x="9144000" y="0"/>
                </a:lnTo>
                <a:lnTo>
                  <a:pt x="0" y="0"/>
                </a:lnTo>
                <a:lnTo>
                  <a:pt x="0" y="685800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trike="noStrike" noProof="1"/>
              <a:t>图7-3  m序列的自相关函数</a:t>
            </a:r>
            <a:endParaRPr lang="zh-CN" altLang="en-US" strike="noStrike" noProof="1"/>
          </a:p>
        </p:txBody>
      </p:sp>
      <p:sp>
        <p:nvSpPr>
          <p:cNvPr id="2" name="Freeform 3"/>
          <p:cNvSpPr/>
          <p:nvPr/>
        </p:nvSpPr>
        <p:spPr>
          <a:xfrm>
            <a:off x="417513" y="1098550"/>
            <a:ext cx="438150" cy="474663"/>
          </a:xfrm>
          <a:custGeom>
            <a:avLst/>
            <a:gdLst>
              <a:gd name="connsiteX0" fmla="*/ 0 w 438150"/>
              <a:gd name="connsiteY0" fmla="*/ 474662 h 474662"/>
              <a:gd name="connsiteX1" fmla="*/ 438150 w 438150"/>
              <a:gd name="connsiteY1" fmla="*/ 474662 h 474662"/>
              <a:gd name="connsiteX2" fmla="*/ 438150 w 438150"/>
              <a:gd name="connsiteY2" fmla="*/ 0 h 474662"/>
              <a:gd name="connsiteX3" fmla="*/ 0 w 438150"/>
              <a:gd name="connsiteY3" fmla="*/ 0 h 474662"/>
              <a:gd name="connsiteX4" fmla="*/ 0 w 438150"/>
              <a:gd name="connsiteY4" fmla="*/ 474662 h 4746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38150" h="474662">
                <a:moveTo>
                  <a:pt x="0" y="474662"/>
                </a:moveTo>
                <a:lnTo>
                  <a:pt x="438150" y="474662"/>
                </a:lnTo>
                <a:lnTo>
                  <a:pt x="438150" y="0"/>
                </a:lnTo>
                <a:lnTo>
                  <a:pt x="0" y="0"/>
                </a:lnTo>
                <a:lnTo>
                  <a:pt x="0" y="474662"/>
                </a:lnTo>
              </a:path>
            </a:pathLst>
          </a:custGeom>
          <a:solidFill>
            <a:srgbClr val="FFCF01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" name="Freeform 3"/>
          <p:cNvSpPr/>
          <p:nvPr/>
        </p:nvSpPr>
        <p:spPr>
          <a:xfrm>
            <a:off x="541338" y="1520825"/>
            <a:ext cx="422275" cy="474663"/>
          </a:xfrm>
          <a:custGeom>
            <a:avLst/>
            <a:gdLst>
              <a:gd name="connsiteX0" fmla="*/ 0 w 422275"/>
              <a:gd name="connsiteY0" fmla="*/ 474662 h 474662"/>
              <a:gd name="connsiteX1" fmla="*/ 422275 w 422275"/>
              <a:gd name="connsiteY1" fmla="*/ 474662 h 474662"/>
              <a:gd name="connsiteX2" fmla="*/ 422275 w 422275"/>
              <a:gd name="connsiteY2" fmla="*/ 0 h 474662"/>
              <a:gd name="connsiteX3" fmla="*/ 0 w 422275"/>
              <a:gd name="connsiteY3" fmla="*/ 0 h 474662"/>
              <a:gd name="connsiteX4" fmla="*/ 0 w 422275"/>
              <a:gd name="connsiteY4" fmla="*/ 474662 h 4746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22275" h="474662">
                <a:moveTo>
                  <a:pt x="0" y="474662"/>
                </a:moveTo>
                <a:lnTo>
                  <a:pt x="422275" y="474662"/>
                </a:lnTo>
                <a:lnTo>
                  <a:pt x="422275" y="0"/>
                </a:lnTo>
                <a:lnTo>
                  <a:pt x="0" y="0"/>
                </a:lnTo>
                <a:lnTo>
                  <a:pt x="0" y="474662"/>
                </a:lnTo>
              </a:path>
            </a:pathLst>
          </a:custGeom>
          <a:solidFill>
            <a:srgbClr val="3333CC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pic>
        <p:nvPicPr>
          <p:cNvPr id="512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300" y="1435100"/>
            <a:ext cx="584200" cy="444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5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400" y="1092200"/>
            <a:ext cx="508000" cy="914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1746250" y="1116330"/>
            <a:ext cx="4788535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solidFill>
                  <a:schemeClr val="tx1"/>
                </a:solidFill>
                <a:uFillTx/>
              </a:rPr>
              <a:t>跳频通信的仿真：</a:t>
            </a:r>
            <a:endParaRPr lang="zh-CN" altLang="en-US" sz="2400">
              <a:solidFill>
                <a:schemeClr val="tx1"/>
              </a:solidFill>
              <a:uFillTx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343150" y="5854700"/>
            <a:ext cx="579247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 图7-21 跳频通信系统信号的发送和接收 </a:t>
            </a:r>
            <a:endParaRPr lang="zh-CN" altLang="en-US" sz="2400"/>
          </a:p>
        </p:txBody>
      </p:sp>
      <p:pic>
        <p:nvPicPr>
          <p:cNvPr id="-2147482593" name="图片 38" descr="fh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0865" y="1573530"/>
            <a:ext cx="6459220" cy="418528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Freeform 3"/>
          <p:cNvSpPr/>
          <p:nvPr/>
        </p:nvSpPr>
        <p:spPr>
          <a:xfrm>
            <a:off x="0" y="147320"/>
            <a:ext cx="9144000" cy="6858000"/>
          </a:xfrm>
          <a:custGeom>
            <a:avLst/>
            <a:gdLst>
              <a:gd name="connsiteX0" fmla="*/ 0 w 9144000"/>
              <a:gd name="connsiteY0" fmla="*/ 6858000 h 6858000"/>
              <a:gd name="connsiteX1" fmla="*/ 9144000 w 9144000"/>
              <a:gd name="connsiteY1" fmla="*/ 6858000 h 6858000"/>
              <a:gd name="connsiteX2" fmla="*/ 9144000 w 9144000"/>
              <a:gd name="connsiteY2" fmla="*/ 0 h 6858000"/>
              <a:gd name="connsiteX3" fmla="*/ 0 w 9144000"/>
              <a:gd name="connsiteY3" fmla="*/ 0 h 6858000"/>
              <a:gd name="connsiteX4" fmla="*/ 0 w 9144000"/>
              <a:gd name="connsiteY4" fmla="*/ 6858000 h 68580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44000" h="6858000">
                <a:moveTo>
                  <a:pt x="0" y="6858000"/>
                </a:moveTo>
                <a:lnTo>
                  <a:pt x="9144000" y="6858000"/>
                </a:lnTo>
                <a:lnTo>
                  <a:pt x="9144000" y="0"/>
                </a:lnTo>
                <a:lnTo>
                  <a:pt x="0" y="0"/>
                </a:lnTo>
                <a:lnTo>
                  <a:pt x="0" y="685800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trike="noStrike" noProof="1"/>
              <a:t>图7-3  m序列的自相关函数</a:t>
            </a:r>
            <a:endParaRPr lang="zh-CN" altLang="en-US" strike="noStrike" noProof="1"/>
          </a:p>
        </p:txBody>
      </p:sp>
      <p:sp>
        <p:nvSpPr>
          <p:cNvPr id="2" name="Freeform 3"/>
          <p:cNvSpPr/>
          <p:nvPr/>
        </p:nvSpPr>
        <p:spPr>
          <a:xfrm>
            <a:off x="417513" y="1098550"/>
            <a:ext cx="438150" cy="474663"/>
          </a:xfrm>
          <a:custGeom>
            <a:avLst/>
            <a:gdLst>
              <a:gd name="connsiteX0" fmla="*/ 0 w 438150"/>
              <a:gd name="connsiteY0" fmla="*/ 474662 h 474662"/>
              <a:gd name="connsiteX1" fmla="*/ 438150 w 438150"/>
              <a:gd name="connsiteY1" fmla="*/ 474662 h 474662"/>
              <a:gd name="connsiteX2" fmla="*/ 438150 w 438150"/>
              <a:gd name="connsiteY2" fmla="*/ 0 h 474662"/>
              <a:gd name="connsiteX3" fmla="*/ 0 w 438150"/>
              <a:gd name="connsiteY3" fmla="*/ 0 h 474662"/>
              <a:gd name="connsiteX4" fmla="*/ 0 w 438150"/>
              <a:gd name="connsiteY4" fmla="*/ 474662 h 4746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38150" h="474662">
                <a:moveTo>
                  <a:pt x="0" y="474662"/>
                </a:moveTo>
                <a:lnTo>
                  <a:pt x="438150" y="474662"/>
                </a:lnTo>
                <a:lnTo>
                  <a:pt x="438150" y="0"/>
                </a:lnTo>
                <a:lnTo>
                  <a:pt x="0" y="0"/>
                </a:lnTo>
                <a:lnTo>
                  <a:pt x="0" y="474662"/>
                </a:lnTo>
              </a:path>
            </a:pathLst>
          </a:custGeom>
          <a:solidFill>
            <a:srgbClr val="FFCF01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" name="Freeform 3"/>
          <p:cNvSpPr/>
          <p:nvPr/>
        </p:nvSpPr>
        <p:spPr>
          <a:xfrm>
            <a:off x="541338" y="1520825"/>
            <a:ext cx="422275" cy="474663"/>
          </a:xfrm>
          <a:custGeom>
            <a:avLst/>
            <a:gdLst>
              <a:gd name="connsiteX0" fmla="*/ 0 w 422275"/>
              <a:gd name="connsiteY0" fmla="*/ 474662 h 474662"/>
              <a:gd name="connsiteX1" fmla="*/ 422275 w 422275"/>
              <a:gd name="connsiteY1" fmla="*/ 474662 h 474662"/>
              <a:gd name="connsiteX2" fmla="*/ 422275 w 422275"/>
              <a:gd name="connsiteY2" fmla="*/ 0 h 474662"/>
              <a:gd name="connsiteX3" fmla="*/ 0 w 422275"/>
              <a:gd name="connsiteY3" fmla="*/ 0 h 474662"/>
              <a:gd name="connsiteX4" fmla="*/ 0 w 422275"/>
              <a:gd name="connsiteY4" fmla="*/ 474662 h 4746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22275" h="474662">
                <a:moveTo>
                  <a:pt x="0" y="474662"/>
                </a:moveTo>
                <a:lnTo>
                  <a:pt x="422275" y="474662"/>
                </a:lnTo>
                <a:lnTo>
                  <a:pt x="422275" y="0"/>
                </a:lnTo>
                <a:lnTo>
                  <a:pt x="0" y="0"/>
                </a:lnTo>
                <a:lnTo>
                  <a:pt x="0" y="474662"/>
                </a:lnTo>
              </a:path>
            </a:pathLst>
          </a:custGeom>
          <a:solidFill>
            <a:srgbClr val="3333CC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pic>
        <p:nvPicPr>
          <p:cNvPr id="512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300" y="1435100"/>
            <a:ext cx="584200" cy="444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5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400" y="1092200"/>
            <a:ext cx="508000" cy="914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1746250" y="1116330"/>
            <a:ext cx="300609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solidFill>
                  <a:schemeClr val="tx1"/>
                </a:solidFill>
                <a:uFillTx/>
              </a:rPr>
              <a:t>设自相关函数为：</a:t>
            </a:r>
            <a:endParaRPr lang="zh-CN" altLang="en-US" sz="2400">
              <a:solidFill>
                <a:schemeClr val="tx1"/>
              </a:solidFill>
              <a:uFillTx/>
            </a:endParaRPr>
          </a:p>
        </p:txBody>
      </p:sp>
      <p:graphicFrame>
        <p:nvGraphicFramePr>
          <p:cNvPr id="-2147482616" name="Picture 8"/>
          <p:cNvGraphicFramePr>
            <a:graphicFrameLocks noChangeAspect="1"/>
          </p:cNvGraphicFramePr>
          <p:nvPr/>
        </p:nvGraphicFramePr>
        <p:xfrm>
          <a:off x="2191385" y="1879600"/>
          <a:ext cx="4342765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1981200" imgH="634365" progId="Equation.DSMT4">
                  <p:embed/>
                </p:oleObj>
              </mc:Choice>
              <mc:Fallback>
                <p:oleObj name="" r:id="rId3" imgW="1981200" imgH="634365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91385" y="1879600"/>
                        <a:ext cx="4342765" cy="1387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-2147482613" name="Picture 11"/>
          <p:cNvGraphicFramePr/>
          <p:nvPr/>
        </p:nvGraphicFramePr>
        <p:xfrm>
          <a:off x="1748155" y="3596005"/>
          <a:ext cx="6117590" cy="2258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5" imgW="6872605" imgH="1800225" progId="Visio.Drawing.11">
                  <p:embed/>
                </p:oleObj>
              </mc:Choice>
              <mc:Fallback>
                <p:oleObj name="" r:id="rId5" imgW="6872605" imgH="1800225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48155" y="3596005"/>
                        <a:ext cx="6117590" cy="22586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2591435" y="5854700"/>
            <a:ext cx="51136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图7-3  m序列的自相关函数</a:t>
            </a:r>
            <a:endParaRPr lang="zh-CN" altLang="en-US" sz="24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Freeform 3"/>
          <p:cNvSpPr/>
          <p:nvPr/>
        </p:nvSpPr>
        <p:spPr>
          <a:xfrm>
            <a:off x="0" y="147320"/>
            <a:ext cx="9144000" cy="6858000"/>
          </a:xfrm>
          <a:custGeom>
            <a:avLst/>
            <a:gdLst>
              <a:gd name="connsiteX0" fmla="*/ 0 w 9144000"/>
              <a:gd name="connsiteY0" fmla="*/ 6858000 h 6858000"/>
              <a:gd name="connsiteX1" fmla="*/ 9144000 w 9144000"/>
              <a:gd name="connsiteY1" fmla="*/ 6858000 h 6858000"/>
              <a:gd name="connsiteX2" fmla="*/ 9144000 w 9144000"/>
              <a:gd name="connsiteY2" fmla="*/ 0 h 6858000"/>
              <a:gd name="connsiteX3" fmla="*/ 0 w 9144000"/>
              <a:gd name="connsiteY3" fmla="*/ 0 h 6858000"/>
              <a:gd name="connsiteX4" fmla="*/ 0 w 9144000"/>
              <a:gd name="connsiteY4" fmla="*/ 6858000 h 68580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44000" h="6858000">
                <a:moveTo>
                  <a:pt x="0" y="6858000"/>
                </a:moveTo>
                <a:lnTo>
                  <a:pt x="9144000" y="6858000"/>
                </a:lnTo>
                <a:lnTo>
                  <a:pt x="9144000" y="0"/>
                </a:lnTo>
                <a:lnTo>
                  <a:pt x="0" y="0"/>
                </a:lnTo>
                <a:lnTo>
                  <a:pt x="0" y="685800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trike="noStrike" noProof="1"/>
              <a:t>图7-3  m序列的自相关函数</a:t>
            </a:r>
            <a:endParaRPr lang="zh-CN" altLang="en-US" strike="noStrike" noProof="1"/>
          </a:p>
        </p:txBody>
      </p:sp>
      <p:sp>
        <p:nvSpPr>
          <p:cNvPr id="2" name="Freeform 3"/>
          <p:cNvSpPr/>
          <p:nvPr/>
        </p:nvSpPr>
        <p:spPr>
          <a:xfrm>
            <a:off x="417513" y="1098550"/>
            <a:ext cx="438150" cy="474663"/>
          </a:xfrm>
          <a:custGeom>
            <a:avLst/>
            <a:gdLst>
              <a:gd name="connsiteX0" fmla="*/ 0 w 438150"/>
              <a:gd name="connsiteY0" fmla="*/ 474662 h 474662"/>
              <a:gd name="connsiteX1" fmla="*/ 438150 w 438150"/>
              <a:gd name="connsiteY1" fmla="*/ 474662 h 474662"/>
              <a:gd name="connsiteX2" fmla="*/ 438150 w 438150"/>
              <a:gd name="connsiteY2" fmla="*/ 0 h 474662"/>
              <a:gd name="connsiteX3" fmla="*/ 0 w 438150"/>
              <a:gd name="connsiteY3" fmla="*/ 0 h 474662"/>
              <a:gd name="connsiteX4" fmla="*/ 0 w 438150"/>
              <a:gd name="connsiteY4" fmla="*/ 474662 h 4746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38150" h="474662">
                <a:moveTo>
                  <a:pt x="0" y="474662"/>
                </a:moveTo>
                <a:lnTo>
                  <a:pt x="438150" y="474662"/>
                </a:lnTo>
                <a:lnTo>
                  <a:pt x="438150" y="0"/>
                </a:lnTo>
                <a:lnTo>
                  <a:pt x="0" y="0"/>
                </a:lnTo>
                <a:lnTo>
                  <a:pt x="0" y="474662"/>
                </a:lnTo>
              </a:path>
            </a:pathLst>
          </a:custGeom>
          <a:solidFill>
            <a:srgbClr val="FFCF01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" name="Freeform 3"/>
          <p:cNvSpPr/>
          <p:nvPr/>
        </p:nvSpPr>
        <p:spPr>
          <a:xfrm>
            <a:off x="541338" y="1520825"/>
            <a:ext cx="422275" cy="474663"/>
          </a:xfrm>
          <a:custGeom>
            <a:avLst/>
            <a:gdLst>
              <a:gd name="connsiteX0" fmla="*/ 0 w 422275"/>
              <a:gd name="connsiteY0" fmla="*/ 474662 h 474662"/>
              <a:gd name="connsiteX1" fmla="*/ 422275 w 422275"/>
              <a:gd name="connsiteY1" fmla="*/ 474662 h 474662"/>
              <a:gd name="connsiteX2" fmla="*/ 422275 w 422275"/>
              <a:gd name="connsiteY2" fmla="*/ 0 h 474662"/>
              <a:gd name="connsiteX3" fmla="*/ 0 w 422275"/>
              <a:gd name="connsiteY3" fmla="*/ 0 h 474662"/>
              <a:gd name="connsiteX4" fmla="*/ 0 w 422275"/>
              <a:gd name="connsiteY4" fmla="*/ 474662 h 4746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22275" h="474662">
                <a:moveTo>
                  <a:pt x="0" y="474662"/>
                </a:moveTo>
                <a:lnTo>
                  <a:pt x="422275" y="474662"/>
                </a:lnTo>
                <a:lnTo>
                  <a:pt x="422275" y="0"/>
                </a:lnTo>
                <a:lnTo>
                  <a:pt x="0" y="0"/>
                </a:lnTo>
                <a:lnTo>
                  <a:pt x="0" y="474662"/>
                </a:lnTo>
              </a:path>
            </a:pathLst>
          </a:custGeom>
          <a:solidFill>
            <a:srgbClr val="3333CC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pic>
        <p:nvPicPr>
          <p:cNvPr id="512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300" y="1435100"/>
            <a:ext cx="584200" cy="444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5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400" y="1092200"/>
            <a:ext cx="508000" cy="914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1746250" y="1116330"/>
            <a:ext cx="478853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solidFill>
                  <a:schemeClr val="tx1"/>
                </a:solidFill>
                <a:uFillTx/>
              </a:rPr>
              <a:t>自相关函数</a:t>
            </a:r>
            <a:r>
              <a:rPr lang="en-US" altLang="zh-CN" sz="2400">
                <a:solidFill>
                  <a:schemeClr val="tx1"/>
                </a:solidFill>
                <a:uFillTx/>
              </a:rPr>
              <a:t>MATLAB</a:t>
            </a:r>
            <a:r>
              <a:rPr lang="zh-CN" altLang="en-US" sz="2400">
                <a:solidFill>
                  <a:schemeClr val="tx1"/>
                </a:solidFill>
                <a:uFillTx/>
                <a:ea typeface="宋体" panose="02010600030101010101" pitchFamily="2" charset="-122"/>
              </a:rPr>
              <a:t>仿真</a:t>
            </a:r>
            <a:r>
              <a:rPr lang="zh-CN" altLang="en-US" sz="2400">
                <a:solidFill>
                  <a:schemeClr val="tx1"/>
                </a:solidFill>
                <a:uFillTx/>
              </a:rPr>
              <a:t>为：</a:t>
            </a:r>
            <a:endParaRPr lang="zh-CN" altLang="en-US" sz="2400">
              <a:solidFill>
                <a:schemeClr val="tx1"/>
              </a:solidFill>
              <a:uFillTx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520315" y="5854700"/>
            <a:ext cx="51136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 图7-4   m1序列的自相关函数  </a:t>
            </a:r>
            <a:endParaRPr lang="zh-CN" altLang="en-US" sz="2400"/>
          </a:p>
        </p:txBody>
      </p:sp>
      <p:pic>
        <p:nvPicPr>
          <p:cNvPr id="-2147482612" name="图片 4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6250" y="1770380"/>
            <a:ext cx="5384165" cy="404114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Freeform 3"/>
          <p:cNvSpPr/>
          <p:nvPr/>
        </p:nvSpPr>
        <p:spPr>
          <a:xfrm>
            <a:off x="0" y="147320"/>
            <a:ext cx="9144000" cy="6858000"/>
          </a:xfrm>
          <a:custGeom>
            <a:avLst/>
            <a:gdLst>
              <a:gd name="connsiteX0" fmla="*/ 0 w 9144000"/>
              <a:gd name="connsiteY0" fmla="*/ 6858000 h 6858000"/>
              <a:gd name="connsiteX1" fmla="*/ 9144000 w 9144000"/>
              <a:gd name="connsiteY1" fmla="*/ 6858000 h 6858000"/>
              <a:gd name="connsiteX2" fmla="*/ 9144000 w 9144000"/>
              <a:gd name="connsiteY2" fmla="*/ 0 h 6858000"/>
              <a:gd name="connsiteX3" fmla="*/ 0 w 9144000"/>
              <a:gd name="connsiteY3" fmla="*/ 0 h 6858000"/>
              <a:gd name="connsiteX4" fmla="*/ 0 w 9144000"/>
              <a:gd name="connsiteY4" fmla="*/ 6858000 h 68580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44000" h="6858000">
                <a:moveTo>
                  <a:pt x="0" y="6858000"/>
                </a:moveTo>
                <a:lnTo>
                  <a:pt x="9144000" y="6858000"/>
                </a:lnTo>
                <a:lnTo>
                  <a:pt x="9144000" y="0"/>
                </a:lnTo>
                <a:lnTo>
                  <a:pt x="0" y="0"/>
                </a:lnTo>
                <a:lnTo>
                  <a:pt x="0" y="685800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trike="noStrike" noProof="1"/>
              <a:t>图7-3  m序列的自相关函数</a:t>
            </a:r>
            <a:endParaRPr lang="zh-CN" altLang="en-US" strike="noStrike" noProof="1"/>
          </a:p>
        </p:txBody>
      </p:sp>
      <p:sp>
        <p:nvSpPr>
          <p:cNvPr id="2" name="Freeform 3"/>
          <p:cNvSpPr/>
          <p:nvPr/>
        </p:nvSpPr>
        <p:spPr>
          <a:xfrm>
            <a:off x="417513" y="1098550"/>
            <a:ext cx="438150" cy="474663"/>
          </a:xfrm>
          <a:custGeom>
            <a:avLst/>
            <a:gdLst>
              <a:gd name="connsiteX0" fmla="*/ 0 w 438150"/>
              <a:gd name="connsiteY0" fmla="*/ 474662 h 474662"/>
              <a:gd name="connsiteX1" fmla="*/ 438150 w 438150"/>
              <a:gd name="connsiteY1" fmla="*/ 474662 h 474662"/>
              <a:gd name="connsiteX2" fmla="*/ 438150 w 438150"/>
              <a:gd name="connsiteY2" fmla="*/ 0 h 474662"/>
              <a:gd name="connsiteX3" fmla="*/ 0 w 438150"/>
              <a:gd name="connsiteY3" fmla="*/ 0 h 474662"/>
              <a:gd name="connsiteX4" fmla="*/ 0 w 438150"/>
              <a:gd name="connsiteY4" fmla="*/ 474662 h 4746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38150" h="474662">
                <a:moveTo>
                  <a:pt x="0" y="474662"/>
                </a:moveTo>
                <a:lnTo>
                  <a:pt x="438150" y="474662"/>
                </a:lnTo>
                <a:lnTo>
                  <a:pt x="438150" y="0"/>
                </a:lnTo>
                <a:lnTo>
                  <a:pt x="0" y="0"/>
                </a:lnTo>
                <a:lnTo>
                  <a:pt x="0" y="474662"/>
                </a:lnTo>
              </a:path>
            </a:pathLst>
          </a:custGeom>
          <a:solidFill>
            <a:srgbClr val="FFCF01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" name="Freeform 3"/>
          <p:cNvSpPr/>
          <p:nvPr/>
        </p:nvSpPr>
        <p:spPr>
          <a:xfrm>
            <a:off x="541338" y="1520825"/>
            <a:ext cx="422275" cy="474663"/>
          </a:xfrm>
          <a:custGeom>
            <a:avLst/>
            <a:gdLst>
              <a:gd name="connsiteX0" fmla="*/ 0 w 422275"/>
              <a:gd name="connsiteY0" fmla="*/ 474662 h 474662"/>
              <a:gd name="connsiteX1" fmla="*/ 422275 w 422275"/>
              <a:gd name="connsiteY1" fmla="*/ 474662 h 474662"/>
              <a:gd name="connsiteX2" fmla="*/ 422275 w 422275"/>
              <a:gd name="connsiteY2" fmla="*/ 0 h 474662"/>
              <a:gd name="connsiteX3" fmla="*/ 0 w 422275"/>
              <a:gd name="connsiteY3" fmla="*/ 0 h 474662"/>
              <a:gd name="connsiteX4" fmla="*/ 0 w 422275"/>
              <a:gd name="connsiteY4" fmla="*/ 474662 h 4746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22275" h="474662">
                <a:moveTo>
                  <a:pt x="0" y="474662"/>
                </a:moveTo>
                <a:lnTo>
                  <a:pt x="422275" y="474662"/>
                </a:lnTo>
                <a:lnTo>
                  <a:pt x="422275" y="0"/>
                </a:lnTo>
                <a:lnTo>
                  <a:pt x="0" y="0"/>
                </a:lnTo>
                <a:lnTo>
                  <a:pt x="0" y="474662"/>
                </a:lnTo>
              </a:path>
            </a:pathLst>
          </a:custGeom>
          <a:solidFill>
            <a:srgbClr val="3333CC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pic>
        <p:nvPicPr>
          <p:cNvPr id="512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300" y="1435100"/>
            <a:ext cx="584200" cy="444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5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400" y="1092200"/>
            <a:ext cx="508000" cy="914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1746250" y="1116330"/>
            <a:ext cx="538480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>
                <a:solidFill>
                  <a:schemeClr val="tx1"/>
                </a:solidFill>
                <a:uFillTx/>
              </a:rPr>
              <a:t>GOLD</a:t>
            </a:r>
            <a:r>
              <a:rPr lang="zh-CN" altLang="en-US" sz="2400">
                <a:solidFill>
                  <a:schemeClr val="tx1"/>
                </a:solidFill>
                <a:uFillTx/>
                <a:ea typeface="宋体" panose="02010600030101010101" pitchFamily="2" charset="-122"/>
              </a:rPr>
              <a:t>序列</a:t>
            </a:r>
            <a:r>
              <a:rPr lang="zh-CN" altLang="en-US" sz="2400">
                <a:solidFill>
                  <a:schemeClr val="tx1"/>
                </a:solidFill>
                <a:uFillTx/>
              </a:rPr>
              <a:t>自相关函数</a:t>
            </a:r>
            <a:r>
              <a:rPr lang="en-US" altLang="zh-CN" sz="2400">
                <a:solidFill>
                  <a:schemeClr val="tx1"/>
                </a:solidFill>
                <a:uFillTx/>
              </a:rPr>
              <a:t>MATLAB</a:t>
            </a:r>
            <a:r>
              <a:rPr lang="zh-CN" altLang="en-US" sz="2400">
                <a:solidFill>
                  <a:schemeClr val="tx1"/>
                </a:solidFill>
                <a:uFillTx/>
                <a:ea typeface="宋体" panose="02010600030101010101" pitchFamily="2" charset="-122"/>
              </a:rPr>
              <a:t>仿真</a:t>
            </a:r>
            <a:r>
              <a:rPr lang="zh-CN" altLang="en-US" sz="2400">
                <a:solidFill>
                  <a:schemeClr val="tx1"/>
                </a:solidFill>
                <a:uFillTx/>
              </a:rPr>
              <a:t>为：</a:t>
            </a:r>
            <a:endParaRPr lang="zh-CN" altLang="en-US" sz="2400">
              <a:solidFill>
                <a:schemeClr val="tx1"/>
              </a:solidFill>
              <a:uFillTx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520315" y="5854700"/>
            <a:ext cx="51136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 图7-7  Gold序列的自相关函数  </a:t>
            </a:r>
            <a:endParaRPr lang="zh-CN" altLang="en-US" sz="2400"/>
          </a:p>
        </p:txBody>
      </p:sp>
      <p:pic>
        <p:nvPicPr>
          <p:cNvPr id="-2147482609" name="图片 37" descr="gold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7220" y="1758950"/>
            <a:ext cx="5601335" cy="420179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Freeform 3"/>
          <p:cNvSpPr/>
          <p:nvPr/>
        </p:nvSpPr>
        <p:spPr>
          <a:xfrm>
            <a:off x="0" y="147320"/>
            <a:ext cx="9144000" cy="6858000"/>
          </a:xfrm>
          <a:custGeom>
            <a:avLst/>
            <a:gdLst>
              <a:gd name="connsiteX0" fmla="*/ 0 w 9144000"/>
              <a:gd name="connsiteY0" fmla="*/ 6858000 h 6858000"/>
              <a:gd name="connsiteX1" fmla="*/ 9144000 w 9144000"/>
              <a:gd name="connsiteY1" fmla="*/ 6858000 h 6858000"/>
              <a:gd name="connsiteX2" fmla="*/ 9144000 w 9144000"/>
              <a:gd name="connsiteY2" fmla="*/ 0 h 6858000"/>
              <a:gd name="connsiteX3" fmla="*/ 0 w 9144000"/>
              <a:gd name="connsiteY3" fmla="*/ 0 h 6858000"/>
              <a:gd name="connsiteX4" fmla="*/ 0 w 9144000"/>
              <a:gd name="connsiteY4" fmla="*/ 6858000 h 68580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44000" h="6858000">
                <a:moveTo>
                  <a:pt x="0" y="6858000"/>
                </a:moveTo>
                <a:lnTo>
                  <a:pt x="9144000" y="6858000"/>
                </a:lnTo>
                <a:lnTo>
                  <a:pt x="9144000" y="0"/>
                </a:lnTo>
                <a:lnTo>
                  <a:pt x="0" y="0"/>
                </a:lnTo>
                <a:lnTo>
                  <a:pt x="0" y="685800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trike="noStrike" noProof="1"/>
              <a:t>图7-3  m序列的自相关函数</a:t>
            </a:r>
            <a:endParaRPr lang="zh-CN" altLang="en-US" strike="noStrike" noProof="1"/>
          </a:p>
        </p:txBody>
      </p:sp>
      <p:sp>
        <p:nvSpPr>
          <p:cNvPr id="2" name="Freeform 3"/>
          <p:cNvSpPr/>
          <p:nvPr/>
        </p:nvSpPr>
        <p:spPr>
          <a:xfrm>
            <a:off x="417513" y="1098550"/>
            <a:ext cx="438150" cy="474663"/>
          </a:xfrm>
          <a:custGeom>
            <a:avLst/>
            <a:gdLst>
              <a:gd name="connsiteX0" fmla="*/ 0 w 438150"/>
              <a:gd name="connsiteY0" fmla="*/ 474662 h 474662"/>
              <a:gd name="connsiteX1" fmla="*/ 438150 w 438150"/>
              <a:gd name="connsiteY1" fmla="*/ 474662 h 474662"/>
              <a:gd name="connsiteX2" fmla="*/ 438150 w 438150"/>
              <a:gd name="connsiteY2" fmla="*/ 0 h 474662"/>
              <a:gd name="connsiteX3" fmla="*/ 0 w 438150"/>
              <a:gd name="connsiteY3" fmla="*/ 0 h 474662"/>
              <a:gd name="connsiteX4" fmla="*/ 0 w 438150"/>
              <a:gd name="connsiteY4" fmla="*/ 474662 h 4746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38150" h="474662">
                <a:moveTo>
                  <a:pt x="0" y="474662"/>
                </a:moveTo>
                <a:lnTo>
                  <a:pt x="438150" y="474662"/>
                </a:lnTo>
                <a:lnTo>
                  <a:pt x="438150" y="0"/>
                </a:lnTo>
                <a:lnTo>
                  <a:pt x="0" y="0"/>
                </a:lnTo>
                <a:lnTo>
                  <a:pt x="0" y="474662"/>
                </a:lnTo>
              </a:path>
            </a:pathLst>
          </a:custGeom>
          <a:solidFill>
            <a:srgbClr val="FFCF01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" name="Freeform 3"/>
          <p:cNvSpPr/>
          <p:nvPr/>
        </p:nvSpPr>
        <p:spPr>
          <a:xfrm>
            <a:off x="541338" y="1520825"/>
            <a:ext cx="422275" cy="474663"/>
          </a:xfrm>
          <a:custGeom>
            <a:avLst/>
            <a:gdLst>
              <a:gd name="connsiteX0" fmla="*/ 0 w 422275"/>
              <a:gd name="connsiteY0" fmla="*/ 474662 h 474662"/>
              <a:gd name="connsiteX1" fmla="*/ 422275 w 422275"/>
              <a:gd name="connsiteY1" fmla="*/ 474662 h 474662"/>
              <a:gd name="connsiteX2" fmla="*/ 422275 w 422275"/>
              <a:gd name="connsiteY2" fmla="*/ 0 h 474662"/>
              <a:gd name="connsiteX3" fmla="*/ 0 w 422275"/>
              <a:gd name="connsiteY3" fmla="*/ 0 h 474662"/>
              <a:gd name="connsiteX4" fmla="*/ 0 w 422275"/>
              <a:gd name="connsiteY4" fmla="*/ 474662 h 4746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22275" h="474662">
                <a:moveTo>
                  <a:pt x="0" y="474662"/>
                </a:moveTo>
                <a:lnTo>
                  <a:pt x="422275" y="474662"/>
                </a:lnTo>
                <a:lnTo>
                  <a:pt x="422275" y="0"/>
                </a:lnTo>
                <a:lnTo>
                  <a:pt x="0" y="0"/>
                </a:lnTo>
                <a:lnTo>
                  <a:pt x="0" y="474662"/>
                </a:lnTo>
              </a:path>
            </a:pathLst>
          </a:custGeom>
          <a:solidFill>
            <a:srgbClr val="3333CC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pic>
        <p:nvPicPr>
          <p:cNvPr id="512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300" y="1435100"/>
            <a:ext cx="584200" cy="444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5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400" y="1092200"/>
            <a:ext cx="508000" cy="914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1746250" y="1116330"/>
            <a:ext cx="538480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solidFill>
                  <a:schemeClr val="tx1"/>
                </a:solidFill>
                <a:uFillTx/>
                <a:ea typeface="宋体" panose="02010600030101010101" pitchFamily="2" charset="-122"/>
              </a:rPr>
              <a:t>直扩系统的</a:t>
            </a:r>
            <a:r>
              <a:rPr lang="en-US" altLang="zh-CN" sz="2400">
                <a:solidFill>
                  <a:schemeClr val="tx1"/>
                </a:solidFill>
                <a:uFillTx/>
              </a:rPr>
              <a:t>MATLAB</a:t>
            </a:r>
            <a:r>
              <a:rPr lang="zh-CN" altLang="en-US" sz="2400">
                <a:solidFill>
                  <a:schemeClr val="tx1"/>
                </a:solidFill>
                <a:uFillTx/>
                <a:ea typeface="宋体" panose="02010600030101010101" pitchFamily="2" charset="-122"/>
              </a:rPr>
              <a:t>仿真</a:t>
            </a:r>
            <a:r>
              <a:rPr lang="zh-CN" altLang="en-US" sz="2400">
                <a:solidFill>
                  <a:schemeClr val="tx1"/>
                </a:solidFill>
                <a:uFillTx/>
              </a:rPr>
              <a:t>为：</a:t>
            </a:r>
            <a:endParaRPr lang="zh-CN" altLang="en-US" sz="2400">
              <a:solidFill>
                <a:schemeClr val="tx1"/>
              </a:solidFill>
              <a:uFillTx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259330" y="6072505"/>
            <a:ext cx="51136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图7-9 直扩系统的仿真模块 </a:t>
            </a:r>
            <a:endParaRPr lang="zh-CN" altLang="en-US" sz="2400"/>
          </a:p>
        </p:txBody>
      </p:sp>
      <p:pic>
        <p:nvPicPr>
          <p:cNvPr id="-2147482606" name="Picture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55190" y="1651000"/>
            <a:ext cx="6009005" cy="442150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Freeform 3"/>
          <p:cNvSpPr/>
          <p:nvPr/>
        </p:nvSpPr>
        <p:spPr>
          <a:xfrm>
            <a:off x="0" y="147320"/>
            <a:ext cx="9144000" cy="6858000"/>
          </a:xfrm>
          <a:custGeom>
            <a:avLst/>
            <a:gdLst>
              <a:gd name="connsiteX0" fmla="*/ 0 w 9144000"/>
              <a:gd name="connsiteY0" fmla="*/ 6858000 h 6858000"/>
              <a:gd name="connsiteX1" fmla="*/ 9144000 w 9144000"/>
              <a:gd name="connsiteY1" fmla="*/ 6858000 h 6858000"/>
              <a:gd name="connsiteX2" fmla="*/ 9144000 w 9144000"/>
              <a:gd name="connsiteY2" fmla="*/ 0 h 6858000"/>
              <a:gd name="connsiteX3" fmla="*/ 0 w 9144000"/>
              <a:gd name="connsiteY3" fmla="*/ 0 h 6858000"/>
              <a:gd name="connsiteX4" fmla="*/ 0 w 9144000"/>
              <a:gd name="connsiteY4" fmla="*/ 6858000 h 68580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44000" h="6858000">
                <a:moveTo>
                  <a:pt x="0" y="6858000"/>
                </a:moveTo>
                <a:lnTo>
                  <a:pt x="9144000" y="6858000"/>
                </a:lnTo>
                <a:lnTo>
                  <a:pt x="9144000" y="0"/>
                </a:lnTo>
                <a:lnTo>
                  <a:pt x="0" y="0"/>
                </a:lnTo>
                <a:lnTo>
                  <a:pt x="0" y="685800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trike="noStrike" noProof="1"/>
              <a:t>图7-3  m序列的自相关函数</a:t>
            </a:r>
            <a:endParaRPr lang="zh-CN" altLang="en-US" strike="noStrike" noProof="1"/>
          </a:p>
        </p:txBody>
      </p:sp>
      <p:sp>
        <p:nvSpPr>
          <p:cNvPr id="2" name="Freeform 3"/>
          <p:cNvSpPr/>
          <p:nvPr/>
        </p:nvSpPr>
        <p:spPr>
          <a:xfrm>
            <a:off x="417513" y="1098550"/>
            <a:ext cx="438150" cy="474663"/>
          </a:xfrm>
          <a:custGeom>
            <a:avLst/>
            <a:gdLst>
              <a:gd name="connsiteX0" fmla="*/ 0 w 438150"/>
              <a:gd name="connsiteY0" fmla="*/ 474662 h 474662"/>
              <a:gd name="connsiteX1" fmla="*/ 438150 w 438150"/>
              <a:gd name="connsiteY1" fmla="*/ 474662 h 474662"/>
              <a:gd name="connsiteX2" fmla="*/ 438150 w 438150"/>
              <a:gd name="connsiteY2" fmla="*/ 0 h 474662"/>
              <a:gd name="connsiteX3" fmla="*/ 0 w 438150"/>
              <a:gd name="connsiteY3" fmla="*/ 0 h 474662"/>
              <a:gd name="connsiteX4" fmla="*/ 0 w 438150"/>
              <a:gd name="connsiteY4" fmla="*/ 474662 h 4746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38150" h="474662">
                <a:moveTo>
                  <a:pt x="0" y="474662"/>
                </a:moveTo>
                <a:lnTo>
                  <a:pt x="438150" y="474662"/>
                </a:lnTo>
                <a:lnTo>
                  <a:pt x="438150" y="0"/>
                </a:lnTo>
                <a:lnTo>
                  <a:pt x="0" y="0"/>
                </a:lnTo>
                <a:lnTo>
                  <a:pt x="0" y="474662"/>
                </a:lnTo>
              </a:path>
            </a:pathLst>
          </a:custGeom>
          <a:solidFill>
            <a:srgbClr val="FFCF01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" name="Freeform 3"/>
          <p:cNvSpPr/>
          <p:nvPr/>
        </p:nvSpPr>
        <p:spPr>
          <a:xfrm>
            <a:off x="541338" y="1520825"/>
            <a:ext cx="422275" cy="474663"/>
          </a:xfrm>
          <a:custGeom>
            <a:avLst/>
            <a:gdLst>
              <a:gd name="connsiteX0" fmla="*/ 0 w 422275"/>
              <a:gd name="connsiteY0" fmla="*/ 474662 h 474662"/>
              <a:gd name="connsiteX1" fmla="*/ 422275 w 422275"/>
              <a:gd name="connsiteY1" fmla="*/ 474662 h 474662"/>
              <a:gd name="connsiteX2" fmla="*/ 422275 w 422275"/>
              <a:gd name="connsiteY2" fmla="*/ 0 h 474662"/>
              <a:gd name="connsiteX3" fmla="*/ 0 w 422275"/>
              <a:gd name="connsiteY3" fmla="*/ 0 h 474662"/>
              <a:gd name="connsiteX4" fmla="*/ 0 w 422275"/>
              <a:gd name="connsiteY4" fmla="*/ 474662 h 4746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22275" h="474662">
                <a:moveTo>
                  <a:pt x="0" y="474662"/>
                </a:moveTo>
                <a:lnTo>
                  <a:pt x="422275" y="474662"/>
                </a:lnTo>
                <a:lnTo>
                  <a:pt x="422275" y="0"/>
                </a:lnTo>
                <a:lnTo>
                  <a:pt x="0" y="0"/>
                </a:lnTo>
                <a:lnTo>
                  <a:pt x="0" y="474662"/>
                </a:lnTo>
              </a:path>
            </a:pathLst>
          </a:custGeom>
          <a:solidFill>
            <a:srgbClr val="3333CC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pic>
        <p:nvPicPr>
          <p:cNvPr id="512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300" y="1435100"/>
            <a:ext cx="584200" cy="444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5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400" y="1092200"/>
            <a:ext cx="508000" cy="914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文本框 7"/>
          <p:cNvSpPr txBox="1"/>
          <p:nvPr/>
        </p:nvSpPr>
        <p:spPr>
          <a:xfrm>
            <a:off x="1111250" y="6036945"/>
            <a:ext cx="710438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图7-16 判决恢复信号与发端信号比较（scope2 所示）  </a:t>
            </a:r>
            <a:endParaRPr lang="zh-CN" altLang="en-US" sz="2400"/>
          </a:p>
        </p:txBody>
      </p:sp>
      <p:pic>
        <p:nvPicPr>
          <p:cNvPr id="-2147482599" name="图片 3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7520" y="452120"/>
            <a:ext cx="7922260" cy="55848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Freeform 3"/>
          <p:cNvSpPr/>
          <p:nvPr/>
        </p:nvSpPr>
        <p:spPr>
          <a:xfrm>
            <a:off x="0" y="147320"/>
            <a:ext cx="9144000" cy="6858000"/>
          </a:xfrm>
          <a:custGeom>
            <a:avLst/>
            <a:gdLst>
              <a:gd name="connsiteX0" fmla="*/ 0 w 9144000"/>
              <a:gd name="connsiteY0" fmla="*/ 6858000 h 6858000"/>
              <a:gd name="connsiteX1" fmla="*/ 9144000 w 9144000"/>
              <a:gd name="connsiteY1" fmla="*/ 6858000 h 6858000"/>
              <a:gd name="connsiteX2" fmla="*/ 9144000 w 9144000"/>
              <a:gd name="connsiteY2" fmla="*/ 0 h 6858000"/>
              <a:gd name="connsiteX3" fmla="*/ 0 w 9144000"/>
              <a:gd name="connsiteY3" fmla="*/ 0 h 6858000"/>
              <a:gd name="connsiteX4" fmla="*/ 0 w 9144000"/>
              <a:gd name="connsiteY4" fmla="*/ 6858000 h 68580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44000" h="6858000">
                <a:moveTo>
                  <a:pt x="0" y="6858000"/>
                </a:moveTo>
                <a:lnTo>
                  <a:pt x="9144000" y="6858000"/>
                </a:lnTo>
                <a:lnTo>
                  <a:pt x="9144000" y="0"/>
                </a:lnTo>
                <a:lnTo>
                  <a:pt x="0" y="0"/>
                </a:lnTo>
                <a:lnTo>
                  <a:pt x="0" y="685800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trike="noStrike" noProof="1"/>
              <a:t>图7-3  m序列的自相关函数</a:t>
            </a:r>
            <a:endParaRPr lang="zh-CN" altLang="en-US" strike="noStrike" noProof="1"/>
          </a:p>
        </p:txBody>
      </p:sp>
      <p:sp>
        <p:nvSpPr>
          <p:cNvPr id="2" name="Freeform 3"/>
          <p:cNvSpPr/>
          <p:nvPr/>
        </p:nvSpPr>
        <p:spPr>
          <a:xfrm>
            <a:off x="417513" y="1098550"/>
            <a:ext cx="438150" cy="474663"/>
          </a:xfrm>
          <a:custGeom>
            <a:avLst/>
            <a:gdLst>
              <a:gd name="connsiteX0" fmla="*/ 0 w 438150"/>
              <a:gd name="connsiteY0" fmla="*/ 474662 h 474662"/>
              <a:gd name="connsiteX1" fmla="*/ 438150 w 438150"/>
              <a:gd name="connsiteY1" fmla="*/ 474662 h 474662"/>
              <a:gd name="connsiteX2" fmla="*/ 438150 w 438150"/>
              <a:gd name="connsiteY2" fmla="*/ 0 h 474662"/>
              <a:gd name="connsiteX3" fmla="*/ 0 w 438150"/>
              <a:gd name="connsiteY3" fmla="*/ 0 h 474662"/>
              <a:gd name="connsiteX4" fmla="*/ 0 w 438150"/>
              <a:gd name="connsiteY4" fmla="*/ 474662 h 4746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38150" h="474662">
                <a:moveTo>
                  <a:pt x="0" y="474662"/>
                </a:moveTo>
                <a:lnTo>
                  <a:pt x="438150" y="474662"/>
                </a:lnTo>
                <a:lnTo>
                  <a:pt x="438150" y="0"/>
                </a:lnTo>
                <a:lnTo>
                  <a:pt x="0" y="0"/>
                </a:lnTo>
                <a:lnTo>
                  <a:pt x="0" y="474662"/>
                </a:lnTo>
              </a:path>
            </a:pathLst>
          </a:custGeom>
          <a:solidFill>
            <a:srgbClr val="FFCF01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" name="Freeform 3"/>
          <p:cNvSpPr/>
          <p:nvPr/>
        </p:nvSpPr>
        <p:spPr>
          <a:xfrm>
            <a:off x="541338" y="1520825"/>
            <a:ext cx="422275" cy="474663"/>
          </a:xfrm>
          <a:custGeom>
            <a:avLst/>
            <a:gdLst>
              <a:gd name="connsiteX0" fmla="*/ 0 w 422275"/>
              <a:gd name="connsiteY0" fmla="*/ 474662 h 474662"/>
              <a:gd name="connsiteX1" fmla="*/ 422275 w 422275"/>
              <a:gd name="connsiteY1" fmla="*/ 474662 h 474662"/>
              <a:gd name="connsiteX2" fmla="*/ 422275 w 422275"/>
              <a:gd name="connsiteY2" fmla="*/ 0 h 474662"/>
              <a:gd name="connsiteX3" fmla="*/ 0 w 422275"/>
              <a:gd name="connsiteY3" fmla="*/ 0 h 474662"/>
              <a:gd name="connsiteX4" fmla="*/ 0 w 422275"/>
              <a:gd name="connsiteY4" fmla="*/ 474662 h 4746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22275" h="474662">
                <a:moveTo>
                  <a:pt x="0" y="474662"/>
                </a:moveTo>
                <a:lnTo>
                  <a:pt x="422275" y="474662"/>
                </a:lnTo>
                <a:lnTo>
                  <a:pt x="422275" y="0"/>
                </a:lnTo>
                <a:lnTo>
                  <a:pt x="0" y="0"/>
                </a:lnTo>
                <a:lnTo>
                  <a:pt x="0" y="474662"/>
                </a:lnTo>
              </a:path>
            </a:pathLst>
          </a:custGeom>
          <a:solidFill>
            <a:srgbClr val="3333CC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pic>
        <p:nvPicPr>
          <p:cNvPr id="512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300" y="1435100"/>
            <a:ext cx="584200" cy="444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5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400" y="1092200"/>
            <a:ext cx="508000" cy="914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1433195" y="1092200"/>
            <a:ext cx="53848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solidFill>
                  <a:schemeClr val="tx1"/>
                </a:solidFill>
                <a:uFillTx/>
              </a:rPr>
              <a:t>直扩系统伪码同步捕获的仿真</a:t>
            </a:r>
            <a:endParaRPr lang="zh-CN" altLang="en-US" sz="2400">
              <a:solidFill>
                <a:schemeClr val="tx1"/>
              </a:solidFill>
              <a:uFillTx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294765" y="5854700"/>
            <a:ext cx="633920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   </a:t>
            </a:r>
            <a:endParaRPr lang="zh-CN" altLang="en-US" sz="2400"/>
          </a:p>
        </p:txBody>
      </p:sp>
      <p:pic>
        <p:nvPicPr>
          <p:cNvPr id="-2147482597" name="Picture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665" y="1397635"/>
            <a:ext cx="8973820" cy="543306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本地可控PN码产生子系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pPr marL="0" indent="0">
              <a:buNone/>
            </a:pPr>
            <a:r>
              <a:rPr lang="zh-CN" altLang="en-US" sz="2400"/>
              <a:t>收端PN码发生器由5个D触发器构成，如图7-19所示。由于触发器的初始状态无法确定，用阶跃信号辅助构成，使其初始状态为0 0 0 0 1。</a:t>
            </a:r>
            <a:endParaRPr lang="zh-CN" altLang="en-US" sz="2400"/>
          </a:p>
          <a:p>
            <a:endParaRPr lang="zh-CN" altLang="en-US"/>
          </a:p>
          <a:p>
            <a:endParaRPr lang="zh-CN" altLang="en-US"/>
          </a:p>
          <a:p>
            <a:endParaRPr lang="zh-CN" altLang="en-US" sz="2400"/>
          </a:p>
          <a:p>
            <a:endParaRPr lang="zh-CN" altLang="en-US" sz="2400"/>
          </a:p>
          <a:p>
            <a:endParaRPr lang="zh-CN" altLang="en-US" sz="2400"/>
          </a:p>
          <a:p>
            <a:endParaRPr lang="zh-CN" altLang="en-US" sz="2400"/>
          </a:p>
          <a:p>
            <a:r>
              <a:rPr lang="zh-CN" altLang="en-US" sz="2400"/>
              <a:t>                    图 7-18 滑动相关捕获模型架构</a:t>
            </a:r>
            <a:endParaRPr lang="zh-CN" altLang="en-US" sz="2400"/>
          </a:p>
        </p:txBody>
      </p:sp>
      <p:pic>
        <p:nvPicPr>
          <p:cNvPr id="-2147482596" name="Picture 2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50340" y="2673985"/>
            <a:ext cx="6432550" cy="40544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Freeform 3"/>
          <p:cNvSpPr/>
          <p:nvPr/>
        </p:nvSpPr>
        <p:spPr>
          <a:xfrm>
            <a:off x="0" y="147320"/>
            <a:ext cx="9144000" cy="6858000"/>
          </a:xfrm>
          <a:custGeom>
            <a:avLst/>
            <a:gdLst>
              <a:gd name="connsiteX0" fmla="*/ 0 w 9144000"/>
              <a:gd name="connsiteY0" fmla="*/ 6858000 h 6858000"/>
              <a:gd name="connsiteX1" fmla="*/ 9144000 w 9144000"/>
              <a:gd name="connsiteY1" fmla="*/ 6858000 h 6858000"/>
              <a:gd name="connsiteX2" fmla="*/ 9144000 w 9144000"/>
              <a:gd name="connsiteY2" fmla="*/ 0 h 6858000"/>
              <a:gd name="connsiteX3" fmla="*/ 0 w 9144000"/>
              <a:gd name="connsiteY3" fmla="*/ 0 h 6858000"/>
              <a:gd name="connsiteX4" fmla="*/ 0 w 9144000"/>
              <a:gd name="connsiteY4" fmla="*/ 6858000 h 68580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44000" h="6858000">
                <a:moveTo>
                  <a:pt x="0" y="6858000"/>
                </a:moveTo>
                <a:lnTo>
                  <a:pt x="9144000" y="6858000"/>
                </a:lnTo>
                <a:lnTo>
                  <a:pt x="9144000" y="0"/>
                </a:lnTo>
                <a:lnTo>
                  <a:pt x="0" y="0"/>
                </a:lnTo>
                <a:lnTo>
                  <a:pt x="0" y="6858000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trike="noStrike" noProof="1"/>
              <a:t>图7-3  m序列的自相关函数</a:t>
            </a:r>
            <a:endParaRPr lang="zh-CN" altLang="en-US" strike="noStrike" noProof="1"/>
          </a:p>
        </p:txBody>
      </p:sp>
      <p:sp>
        <p:nvSpPr>
          <p:cNvPr id="2" name="Freeform 3"/>
          <p:cNvSpPr/>
          <p:nvPr/>
        </p:nvSpPr>
        <p:spPr>
          <a:xfrm>
            <a:off x="417513" y="1098550"/>
            <a:ext cx="438150" cy="474663"/>
          </a:xfrm>
          <a:custGeom>
            <a:avLst/>
            <a:gdLst>
              <a:gd name="connsiteX0" fmla="*/ 0 w 438150"/>
              <a:gd name="connsiteY0" fmla="*/ 474662 h 474662"/>
              <a:gd name="connsiteX1" fmla="*/ 438150 w 438150"/>
              <a:gd name="connsiteY1" fmla="*/ 474662 h 474662"/>
              <a:gd name="connsiteX2" fmla="*/ 438150 w 438150"/>
              <a:gd name="connsiteY2" fmla="*/ 0 h 474662"/>
              <a:gd name="connsiteX3" fmla="*/ 0 w 438150"/>
              <a:gd name="connsiteY3" fmla="*/ 0 h 474662"/>
              <a:gd name="connsiteX4" fmla="*/ 0 w 438150"/>
              <a:gd name="connsiteY4" fmla="*/ 474662 h 4746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38150" h="474662">
                <a:moveTo>
                  <a:pt x="0" y="474662"/>
                </a:moveTo>
                <a:lnTo>
                  <a:pt x="438150" y="474662"/>
                </a:lnTo>
                <a:lnTo>
                  <a:pt x="438150" y="0"/>
                </a:lnTo>
                <a:lnTo>
                  <a:pt x="0" y="0"/>
                </a:lnTo>
                <a:lnTo>
                  <a:pt x="0" y="474662"/>
                </a:lnTo>
              </a:path>
            </a:pathLst>
          </a:custGeom>
          <a:solidFill>
            <a:srgbClr val="FFCF01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" name="Freeform 3"/>
          <p:cNvSpPr/>
          <p:nvPr/>
        </p:nvSpPr>
        <p:spPr>
          <a:xfrm>
            <a:off x="541338" y="1520825"/>
            <a:ext cx="422275" cy="474663"/>
          </a:xfrm>
          <a:custGeom>
            <a:avLst/>
            <a:gdLst>
              <a:gd name="connsiteX0" fmla="*/ 0 w 422275"/>
              <a:gd name="connsiteY0" fmla="*/ 474662 h 474662"/>
              <a:gd name="connsiteX1" fmla="*/ 422275 w 422275"/>
              <a:gd name="connsiteY1" fmla="*/ 474662 h 474662"/>
              <a:gd name="connsiteX2" fmla="*/ 422275 w 422275"/>
              <a:gd name="connsiteY2" fmla="*/ 0 h 474662"/>
              <a:gd name="connsiteX3" fmla="*/ 0 w 422275"/>
              <a:gd name="connsiteY3" fmla="*/ 0 h 474662"/>
              <a:gd name="connsiteX4" fmla="*/ 0 w 422275"/>
              <a:gd name="connsiteY4" fmla="*/ 474662 h 4746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22275" h="474662">
                <a:moveTo>
                  <a:pt x="0" y="474662"/>
                </a:moveTo>
                <a:lnTo>
                  <a:pt x="422275" y="474662"/>
                </a:lnTo>
                <a:lnTo>
                  <a:pt x="422275" y="0"/>
                </a:lnTo>
                <a:lnTo>
                  <a:pt x="0" y="0"/>
                </a:lnTo>
                <a:lnTo>
                  <a:pt x="0" y="474662"/>
                </a:lnTo>
              </a:path>
            </a:pathLst>
          </a:custGeom>
          <a:solidFill>
            <a:srgbClr val="3333CC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pic>
        <p:nvPicPr>
          <p:cNvPr id="512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300" y="1435100"/>
            <a:ext cx="584200" cy="444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5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400" y="1092200"/>
            <a:ext cx="508000" cy="914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文本框 7"/>
          <p:cNvSpPr txBox="1"/>
          <p:nvPr/>
        </p:nvSpPr>
        <p:spPr>
          <a:xfrm>
            <a:off x="1164590" y="5854700"/>
            <a:ext cx="646938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 图7-19本地（可变）PN码产生模块  </a:t>
            </a:r>
            <a:endParaRPr lang="zh-CN" altLang="en-US" sz="2400"/>
          </a:p>
        </p:txBody>
      </p:sp>
      <p:pic>
        <p:nvPicPr>
          <p:cNvPr id="-2147482595" name="Picture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429385" y="488950"/>
            <a:ext cx="10573385" cy="58261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20</Words>
  <Application>WPS 演示</Application>
  <PresentationFormat>On-screen Show (4:3)</PresentationFormat>
  <Paragraphs>81</Paragraphs>
  <Slides>1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2</vt:i4>
      </vt:variant>
    </vt:vector>
  </HeadingPairs>
  <TitlesOfParts>
    <vt:vector size="29" baseType="lpstr">
      <vt:lpstr>Arial</vt:lpstr>
      <vt:lpstr>宋体</vt:lpstr>
      <vt:lpstr>Wingdings</vt:lpstr>
      <vt:lpstr>Calibri</vt:lpstr>
      <vt:lpstr>Times New Roman</vt:lpstr>
      <vt:lpstr>Wingdings</vt:lpstr>
      <vt:lpstr>Tahoma</vt:lpstr>
      <vt:lpstr>Symbol</vt:lpstr>
      <vt:lpstr>华文新魏</vt:lpstr>
      <vt:lpstr>楷体_GB2312</vt:lpstr>
      <vt:lpstr>华文楷体</vt:lpstr>
      <vt:lpstr>黑体</vt:lpstr>
      <vt:lpstr>微软雅黑</vt:lpstr>
      <vt:lpstr>Office Theme</vt:lpstr>
      <vt:lpstr>Visio.Drawing.11</vt:lpstr>
      <vt:lpstr>Equation.DSMT4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/>
  <cp:lastModifiedBy>Administrator</cp:lastModifiedBy>
  <cp:revision>24</cp:revision>
  <dcterms:created xsi:type="dcterms:W3CDTF">2006-08-16T00:00:00Z</dcterms:created>
  <dcterms:modified xsi:type="dcterms:W3CDTF">2016-11-16T08:00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